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D1B0F" w:rsidRDefault="00FF2861">
      <w:r>
        <w:object w:dxaOrig="6945" w:dyaOrig="66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25pt;height:333pt" o:ole="">
            <v:imagedata r:id="rId5" o:title=""/>
          </v:shape>
          <o:OLEObject Type="Embed" ProgID="Visio.Drawing.15" ShapeID="_x0000_i1025" DrawAspect="Content" ObjectID="_1618487146" r:id="rId6"/>
        </w:object>
      </w:r>
      <w:bookmarkStart w:id="0" w:name="_GoBack"/>
      <w:bookmarkEnd w:id="0"/>
    </w:p>
    <w:sectPr w:rsidR="00CD1B0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2861"/>
    <w:rsid w:val="00267F9C"/>
    <w:rsid w:val="00531941"/>
    <w:rsid w:val="00FF28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1</cp:revision>
  <dcterms:created xsi:type="dcterms:W3CDTF">2019-05-04T11:58:00Z</dcterms:created>
  <dcterms:modified xsi:type="dcterms:W3CDTF">2019-05-04T11:59:00Z</dcterms:modified>
</cp:coreProperties>
</file>